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86739" w:rsidRPr="00486739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7777777" w:rsidR="00E950B3" w:rsidRPr="0048673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4867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48673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8673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486739" w:rsidRPr="00486739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48673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867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3F94EBF0" w:rsidR="00E950B3" w:rsidRPr="0048673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8673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F444FF" w:rsidRPr="00486739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</w:t>
            </w:r>
            <w:r w:rsidRPr="00486739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E950B3" w:rsidRPr="00486739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48673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867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48673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8673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C34AF1F" w14:textId="77777777" w:rsidR="00E950B3" w:rsidRPr="00486739" w:rsidRDefault="00E950B3" w:rsidP="00E950B3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64F5DFB1" w14:textId="77777777" w:rsidR="00E950B3" w:rsidRPr="00486739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47938229" w14:textId="77777777" w:rsidR="00E950B3" w:rsidRPr="00486739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486739"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  <w:t xml:space="preserve">INSTRUCCIONES: </w:t>
      </w:r>
      <w:r w:rsidRPr="00486739">
        <w:rPr>
          <w:rFonts w:ascii="Arial" w:eastAsia="Times New Roman" w:hAnsi="Arial" w:cs="Arial"/>
          <w:bCs/>
          <w:color w:val="404040" w:themeColor="text1" w:themeTint="BF"/>
          <w:lang w:eastAsia="es-GT"/>
        </w:rPr>
        <w:t>De</w:t>
      </w:r>
      <w:r w:rsidRPr="00486739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manera atenta se le solicita relatar, narrar o describir lo siguiente: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486739" w:rsidRPr="00486739" w14:paraId="1D97FF41" w14:textId="77777777" w:rsidTr="0077393C">
        <w:tc>
          <w:tcPr>
            <w:tcW w:w="0" w:type="auto"/>
          </w:tcPr>
          <w:p w14:paraId="00F53837" w14:textId="77777777" w:rsidR="00E950B3" w:rsidRPr="0048673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48673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486739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867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486739" w:rsidRPr="00486739" w14:paraId="32B2E85C" w14:textId="77777777" w:rsidTr="0077393C">
        <w:tc>
          <w:tcPr>
            <w:tcW w:w="0" w:type="auto"/>
          </w:tcPr>
          <w:p w14:paraId="6B281150" w14:textId="77777777" w:rsidR="00E950B3" w:rsidRPr="0048673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486739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77777777" w:rsidR="00E950B3" w:rsidRPr="0048673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48673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0F1D000E" w14:textId="18206541" w:rsidR="00E950B3" w:rsidRPr="0048673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  <w:color w:val="404040" w:themeColor="text1" w:themeTint="BF"/>
              </w:rPr>
            </w:pPr>
          </w:p>
          <w:p w14:paraId="23D4B307" w14:textId="1FFCEBDB" w:rsidR="00E950B3" w:rsidRDefault="0092660D" w:rsidP="00416205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  <w:sz w:val="23"/>
                <w:szCs w:val="23"/>
              </w:rPr>
            </w:pPr>
            <w:r w:rsidRPr="0048673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PERITAJE ZOOTÉCNICO DE GANADO </w:t>
            </w:r>
            <w:r w:rsidRPr="004867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OVINO, CAPRINO Y BUFALINO</w:t>
            </w:r>
            <w:r w:rsidRPr="00486739">
              <w:rPr>
                <w:rFonts w:ascii="Arial" w:hAnsi="Arial" w:cs="Arial"/>
                <w:b/>
                <w:bCs/>
                <w:color w:val="404040" w:themeColor="text1" w:themeTint="BF"/>
                <w:sz w:val="23"/>
                <w:szCs w:val="23"/>
              </w:rPr>
              <w:t xml:space="preserve"> </w:t>
            </w:r>
          </w:p>
          <w:p w14:paraId="44F0F0C6" w14:textId="71EDA981" w:rsidR="00CB46F2" w:rsidRPr="00CB46F2" w:rsidRDefault="00CB46F2" w:rsidP="00CB46F2">
            <w:p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 w:val="23"/>
                <w:szCs w:val="23"/>
              </w:rPr>
            </w:pPr>
          </w:p>
          <w:p w14:paraId="458CAC5B" w14:textId="7AF1F36D" w:rsidR="00CB46F2" w:rsidRPr="00CB46F2" w:rsidRDefault="00CB46F2" w:rsidP="00CB46F2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bCs/>
                <w:color w:val="404040" w:themeColor="text1" w:themeTint="BF"/>
                <w:sz w:val="23"/>
                <w:szCs w:val="23"/>
              </w:rPr>
            </w:pPr>
            <w:r w:rsidRPr="00CB46F2">
              <w:rPr>
                <w:rFonts w:ascii="Arial" w:hAnsi="Arial" w:cs="Arial"/>
                <w:bCs/>
                <w:color w:val="404040" w:themeColor="text1" w:themeTint="BF"/>
                <w:sz w:val="23"/>
                <w:szCs w:val="23"/>
              </w:rPr>
              <w:t>No est</w:t>
            </w:r>
            <w:r w:rsidR="00EC691A">
              <w:rPr>
                <w:rFonts w:ascii="Arial" w:hAnsi="Arial" w:cs="Arial"/>
                <w:bCs/>
                <w:color w:val="404040" w:themeColor="text1" w:themeTint="BF"/>
                <w:sz w:val="23"/>
                <w:szCs w:val="23"/>
              </w:rPr>
              <w:t>á</w:t>
            </w:r>
            <w:r w:rsidRPr="00CB46F2">
              <w:rPr>
                <w:rFonts w:ascii="Arial" w:hAnsi="Arial" w:cs="Arial"/>
                <w:bCs/>
                <w:color w:val="404040" w:themeColor="text1" w:themeTint="BF"/>
                <w:sz w:val="23"/>
                <w:szCs w:val="23"/>
              </w:rPr>
              <w:t xml:space="preserve"> sistematizado</w:t>
            </w:r>
          </w:p>
          <w:p w14:paraId="36F0106D" w14:textId="231CD2EE" w:rsidR="008B35E9" w:rsidRPr="00486739" w:rsidRDefault="008B35E9" w:rsidP="00416205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</w:tc>
      </w:tr>
      <w:tr w:rsidR="00486739" w:rsidRPr="00486739" w14:paraId="06DD0F2C" w14:textId="77777777" w:rsidTr="0077393C">
        <w:tc>
          <w:tcPr>
            <w:tcW w:w="0" w:type="auto"/>
          </w:tcPr>
          <w:p w14:paraId="1488E532" w14:textId="77777777" w:rsidR="00E950B3" w:rsidRPr="0048673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86739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48673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48673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5392148B" w14:textId="60294806" w:rsidR="00AE2FDE" w:rsidRPr="00486739" w:rsidRDefault="00AE2FDE" w:rsidP="00420963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Acuerdo ministerial No. 528-2013, Establecer los requisitos para la inscripción, registro genealógico y certificación del ganado ovino.</w:t>
            </w:r>
          </w:p>
          <w:p w14:paraId="262B0D3C" w14:textId="28365434" w:rsidR="00AE2FDE" w:rsidRPr="00486739" w:rsidRDefault="00AE2FDE" w:rsidP="00420963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Acuerdo ministerial No. 102-2019, Establecer los requisitos para la inscripción, registro genealógico y certificación del ganado caprino.</w:t>
            </w:r>
          </w:p>
          <w:p w14:paraId="5CA7907C" w14:textId="591E9F37" w:rsidR="00AE2FDE" w:rsidRPr="00486739" w:rsidRDefault="00AE2FDE" w:rsidP="00420963">
            <w:pPr>
              <w:pStyle w:val="Prrafodelista"/>
              <w:numPr>
                <w:ilvl w:val="0"/>
                <w:numId w:val="22"/>
              </w:numPr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Acuerdo ministerial No. 103-2019, Establecer los requisitos para la inscripción, registro genealógico y certificación del ganado bufalino.</w:t>
            </w:r>
          </w:p>
          <w:p w14:paraId="6F14AA7A" w14:textId="6A1E97C7" w:rsidR="00E950B3" w:rsidRPr="00486739" w:rsidRDefault="00E950B3" w:rsidP="00FF22EF">
            <w:pPr>
              <w:pStyle w:val="Prrafodelista"/>
              <w:ind w:left="360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86739" w:rsidRPr="00486739" w14:paraId="265700ED" w14:textId="77777777" w:rsidTr="0077393C">
        <w:tc>
          <w:tcPr>
            <w:tcW w:w="0" w:type="auto"/>
          </w:tcPr>
          <w:p w14:paraId="708F9B75" w14:textId="3F4D4B4A" w:rsidR="00E950B3" w:rsidRPr="00486739" w:rsidRDefault="00F4484C" w:rsidP="00F4484C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7777777" w:rsidR="00E950B3" w:rsidRPr="0048673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8673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2852FFC8" w14:textId="0F01A42E" w:rsidR="00E950B3" w:rsidRPr="00486739" w:rsidRDefault="00E950B3" w:rsidP="000A5881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46"/>
              <w:gridCol w:w="34"/>
              <w:gridCol w:w="4018"/>
              <w:gridCol w:w="33"/>
            </w:tblGrid>
            <w:tr w:rsidR="00486739" w:rsidRPr="00486739" w14:paraId="027EAA53" w14:textId="77777777" w:rsidTr="009A446A">
              <w:trPr>
                <w:gridAfter w:val="1"/>
                <w:wAfter w:w="34" w:type="dxa"/>
              </w:trPr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05032E1" w14:textId="2A499A0F" w:rsidR="00AD5FCB" w:rsidRPr="00486739" w:rsidRDefault="00AD5FCB" w:rsidP="00AD5FC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</w:t>
                  </w:r>
                  <w:r w:rsidR="00DB42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es</w:t>
                  </w:r>
                </w:p>
                <w:p w14:paraId="4FBCDEDE" w14:textId="77777777" w:rsidR="00AD5FCB" w:rsidRPr="00486739" w:rsidRDefault="00AD5FCB" w:rsidP="00AD5FCB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BBED1AD" w14:textId="029C836A" w:rsidR="00AD5FCB" w:rsidRPr="00486739" w:rsidRDefault="00AD5FCB" w:rsidP="00DB42E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Requisitos </w:t>
                  </w:r>
                  <w:r w:rsidR="00DB42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48673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486739" w:rsidRPr="00486739" w14:paraId="3F77B8FC" w14:textId="77777777" w:rsidTr="009A446A">
              <w:trPr>
                <w:gridAfter w:val="1"/>
                <w:wAfter w:w="34" w:type="dxa"/>
              </w:trPr>
              <w:tc>
                <w:tcPr>
                  <w:tcW w:w="394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58E8C6" w14:textId="5F47DC06" w:rsidR="00AD5FCB" w:rsidRPr="00486739" w:rsidRDefault="00AD5FCB" w:rsidP="00AD5FCB">
                  <w:pPr>
                    <w:pStyle w:val="Prrafodelista"/>
                    <w:numPr>
                      <w:ilvl w:val="0"/>
                      <w:numId w:val="19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7DE6DDBA" w14:textId="77777777" w:rsidR="00AD5FCB" w:rsidRPr="00486739" w:rsidRDefault="00AD5FCB" w:rsidP="00AD5FCB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ad, cuando aplique.</w:t>
                  </w:r>
                </w:p>
                <w:p w14:paraId="1CD52BB3" w14:textId="77777777" w:rsidR="00AD5FCB" w:rsidRPr="00486739" w:rsidRDefault="00AD5FCB" w:rsidP="00AD5FCB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, cuando aplique.</w:t>
                  </w:r>
                </w:p>
                <w:p w14:paraId="38FA20B5" w14:textId="77777777" w:rsidR="00AD5FCB" w:rsidRPr="00486739" w:rsidRDefault="00AD5FCB" w:rsidP="00AD5FCB">
                  <w:pPr>
                    <w:pStyle w:val="Prrafodelista"/>
                    <w:numPr>
                      <w:ilvl w:val="0"/>
                      <w:numId w:val="19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029BB239" w14:textId="19B44966" w:rsidR="00AD5FCB" w:rsidRPr="00486739" w:rsidRDefault="00AD5FCB" w:rsidP="00AD5FCB">
                  <w:pPr>
                    <w:pStyle w:val="Default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410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3DF194F" w14:textId="5FE20A02" w:rsidR="00AD5FCB" w:rsidRPr="00486739" w:rsidRDefault="00AD5FCB" w:rsidP="00AD5FCB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Fotocopia del acta de constitución de la </w:t>
                  </w:r>
                  <w:r w:rsidR="00D4636D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mpresa</w:t>
                  </w:r>
                  <w:r w:rsidRPr="0048673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 cuando aplique.</w:t>
                  </w:r>
                </w:p>
                <w:p w14:paraId="00DADF2B" w14:textId="6D746B60" w:rsidR="00AD5FCB" w:rsidRPr="00486739" w:rsidRDefault="00AD5FCB" w:rsidP="00AD5FCB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color w:val="404040" w:themeColor="text1" w:themeTint="BF"/>
                    </w:rPr>
                    <w:t>Fotocopia de patente de sociedad, cuando aplique.</w:t>
                  </w:r>
                </w:p>
                <w:p w14:paraId="67B02493" w14:textId="15107C37" w:rsidR="00AD5FCB" w:rsidRPr="00486739" w:rsidRDefault="00AD5FCB" w:rsidP="00D4636D">
                  <w:pPr>
                    <w:pStyle w:val="Prrafodelista"/>
                    <w:tabs>
                      <w:tab w:val="left" w:pos="6960"/>
                    </w:tabs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7578181A" w14:textId="77777777" w:rsidR="00AD5FCB" w:rsidRPr="00486739" w:rsidRDefault="00AD5FCB" w:rsidP="00AD5FCB">
                  <w:pPr>
                    <w:pStyle w:val="Default"/>
                    <w:ind w:left="360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  <w:p w14:paraId="1B419ED9" w14:textId="77777777" w:rsidR="00AD5FCB" w:rsidRPr="00486739" w:rsidRDefault="00AD5FCB" w:rsidP="00AD5FCB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86739" w:rsidRPr="00486739" w14:paraId="510B6858" w14:textId="77777777" w:rsidTr="008B35E9">
              <w:tc>
                <w:tcPr>
                  <w:tcW w:w="398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77777777" w:rsidR="00E950B3" w:rsidRPr="00486739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25B7024F" w14:textId="77777777" w:rsidR="00E950B3" w:rsidRPr="00486739" w:rsidRDefault="00E950B3" w:rsidP="00E950B3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387E9F71" w:rsidR="00E950B3" w:rsidRPr="00486739" w:rsidRDefault="00E950B3" w:rsidP="00DB42E4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8673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 xml:space="preserve">Diseño </w:t>
                  </w:r>
                  <w:r w:rsidR="00DB42E4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P</w:t>
                  </w:r>
                  <w:r w:rsidRPr="0048673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opuesto</w:t>
                  </w:r>
                </w:p>
              </w:tc>
            </w:tr>
            <w:tr w:rsidR="00486739" w:rsidRPr="00486739" w14:paraId="3DBC67E1" w14:textId="77777777" w:rsidTr="008B35E9">
              <w:tc>
                <w:tcPr>
                  <w:tcW w:w="398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40FAC98" w14:textId="4C0D1E27" w:rsidR="00583DC6" w:rsidRPr="00486739" w:rsidRDefault="0055180D" w:rsidP="004851E5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486739">
                    <w:rPr>
                      <w:bCs/>
                      <w:color w:val="404040" w:themeColor="text1" w:themeTint="BF"/>
                      <w:lang w:val="es-MX"/>
                    </w:rPr>
                    <w:t xml:space="preserve">El usuario solicitante descarga el Formulario de Solicitud de </w:t>
                  </w:r>
                  <w:r w:rsidRPr="00486739">
                    <w:rPr>
                      <w:bCs/>
                      <w:color w:val="404040" w:themeColor="text1" w:themeTint="BF"/>
                    </w:rPr>
                    <w:t>peritaje zootécnico de ganado ovino, caprino y bufalino DFRN-02-R-020, DFRN-02-R-026 y DFRN-02-R-</w:t>
                  </w:r>
                  <w:r w:rsidRPr="00486739">
                    <w:rPr>
                      <w:bCs/>
                      <w:color w:val="404040" w:themeColor="text1" w:themeTint="BF"/>
                    </w:rPr>
                    <w:lastRenderedPageBreak/>
                    <w:t>034</w:t>
                  </w:r>
                  <w:r w:rsidRPr="00486739">
                    <w:rPr>
                      <w:bCs/>
                      <w:color w:val="404040" w:themeColor="text1" w:themeTint="BF"/>
                      <w:lang w:val="es-MX"/>
                    </w:rPr>
                    <w:t xml:space="preserve"> (nuevos), en el portal del VISAR-MAGA https://visar.maga.gob.gt/ o lo solicita al profesional analista.</w:t>
                  </w:r>
                </w:p>
                <w:p w14:paraId="6D451E31" w14:textId="77777777" w:rsidR="0055180D" w:rsidRPr="00486739" w:rsidRDefault="0055180D" w:rsidP="00583DC6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486739">
                    <w:rPr>
                      <w:bCs/>
                      <w:color w:val="404040" w:themeColor="text1" w:themeTint="BF"/>
                    </w:rPr>
                    <w:t>El profesional a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  <w:p w14:paraId="1060DCA1" w14:textId="77777777" w:rsidR="0055180D" w:rsidRPr="00486739" w:rsidRDefault="0055180D" w:rsidP="00583DC6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486739">
                    <w:rPr>
                      <w:color w:val="404040" w:themeColor="text1" w:themeTint="BF"/>
                    </w:rPr>
                    <w:t>El profesional analista del Departamento de Registro Genealógico, en caso de faltarle datos a la solicitud o algún documento, el profesional analista del Departamento de Registro Genealógico, se devuelve el expediente con Boleta de Reparos DFRN-02-R-016, a la Ventanilla de Atención al Usuario-VISAR.</w:t>
                  </w:r>
                </w:p>
                <w:p w14:paraId="62D9C935" w14:textId="77777777" w:rsidR="0055180D" w:rsidRPr="00486739" w:rsidRDefault="0055180D" w:rsidP="00583DC6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486739">
                    <w:rPr>
                      <w:color w:val="404040" w:themeColor="text1" w:themeTint="BF"/>
                    </w:rPr>
                    <w:t>El profesional analista del Departamento de Registro Genealógico verifica si el o los formularios con su expediente está completo se programa la realización del peritaje zootécnico (nuevo).</w:t>
                  </w:r>
                </w:p>
                <w:p w14:paraId="5094752F" w14:textId="77777777" w:rsidR="0055180D" w:rsidRPr="00486739" w:rsidRDefault="002145D5" w:rsidP="00583DC6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486739">
                    <w:rPr>
                      <w:rFonts w:eastAsia="Calibri"/>
                      <w:color w:val="404040" w:themeColor="text1" w:themeTint="BF"/>
                    </w:rPr>
                    <w:t xml:space="preserve">El profesional analista del Departamento notifica al usuario vía telefónica y/o correo electrónico el día para realizar el peritaje </w:t>
                  </w:r>
                  <w:r w:rsidRPr="00486739">
                    <w:rPr>
                      <w:rFonts w:eastAsia="Calibri"/>
                      <w:color w:val="404040" w:themeColor="text1" w:themeTint="BF"/>
                    </w:rPr>
                    <w:lastRenderedPageBreak/>
                    <w:t xml:space="preserve">zootécnico, </w:t>
                  </w:r>
                  <w:r w:rsidRPr="00486739">
                    <w:rPr>
                      <w:color w:val="404040" w:themeColor="text1" w:themeTint="BF"/>
                    </w:rPr>
                    <w:t>seguidamente se informa al jefe del Departamento para la autorización de salida al campo.</w:t>
                  </w:r>
                </w:p>
                <w:p w14:paraId="23B0C13A" w14:textId="77777777" w:rsidR="002145D5" w:rsidRPr="00486739" w:rsidRDefault="002145D5" w:rsidP="00583DC6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486739">
                    <w:rPr>
                      <w:color w:val="404040" w:themeColor="text1" w:themeTint="BF"/>
                    </w:rPr>
                    <w:t>El profesional analista del Departamento de Registro Genealógico realiza el peritaje zootécnico de ganado ovino, caprino y bufalino   los días de la actividad de peritaje zootécnico, varían dependiendo de la distancia y el número de animales a ser peritados.</w:t>
                  </w:r>
                </w:p>
                <w:p w14:paraId="0381AD06" w14:textId="77777777" w:rsidR="002145D5" w:rsidRPr="00486739" w:rsidRDefault="002145D5" w:rsidP="00583DC6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486739">
                    <w:rPr>
                      <w:color w:val="404040" w:themeColor="text1" w:themeTint="BF"/>
                    </w:rPr>
                    <w:t>Luego de realizar el peritaje zootécnico el profesional efectúa el informe de los animales aprobados, rechazados por no cumplir con el estándar racial.</w:t>
                  </w:r>
                </w:p>
                <w:p w14:paraId="72409F87" w14:textId="14C48F31" w:rsidR="002145D5" w:rsidRPr="00486739" w:rsidRDefault="002145D5" w:rsidP="00583DC6">
                  <w:pPr>
                    <w:pStyle w:val="Default"/>
                    <w:numPr>
                      <w:ilvl w:val="0"/>
                      <w:numId w:val="17"/>
                    </w:numPr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486739">
                    <w:rPr>
                      <w:rFonts w:eastAsia="Calibri"/>
                      <w:color w:val="404040" w:themeColor="text1" w:themeTint="BF"/>
                    </w:rPr>
                    <w:t>El profesional analista del Departamento de Registro Genealógico adjunta al expediente el informe de peritaje zootécnico</w:t>
                  </w:r>
                </w:p>
              </w:tc>
              <w:tc>
                <w:tcPr>
                  <w:tcW w:w="410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714388B" w14:textId="15280810" w:rsidR="004851E5" w:rsidRPr="00C42F13" w:rsidRDefault="004851E5" w:rsidP="00C42F13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C42F1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El</w:t>
                  </w:r>
                  <w:r w:rsidRPr="00C42F13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C42F13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C42F13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</w:t>
                  </w:r>
                  <w:r w:rsidR="00207410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DC9F0AF" w14:textId="77777777" w:rsidR="004851E5" w:rsidRPr="00325BF6" w:rsidRDefault="004851E5" w:rsidP="004851E5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23284A" w14:textId="77777777" w:rsidR="004851E5" w:rsidRPr="00325BF6" w:rsidRDefault="004851E5" w:rsidP="00C42F13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Profesional Analista recibe la solicitud en bandeja y revisa.</w:t>
                  </w:r>
                </w:p>
                <w:p w14:paraId="4ACD79FF" w14:textId="49A7A3CC" w:rsidR="00F4484C" w:rsidRDefault="004851E5" w:rsidP="004851E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    </w:t>
                  </w: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3F43AEB6" w14:textId="77777777" w:rsidR="004851E5" w:rsidRPr="00F4484C" w:rsidRDefault="004851E5" w:rsidP="00F4484C">
                  <w:pPr>
                    <w:ind w:firstLine="708"/>
                    <w:rPr>
                      <w:rFonts w:ascii="Arial" w:hAnsi="Arial" w:cs="Arial"/>
                    </w:rPr>
                  </w:pPr>
                </w:p>
                <w:p w14:paraId="47CE00AE" w14:textId="36EB4382" w:rsidR="004851E5" w:rsidRPr="00325BF6" w:rsidRDefault="004851E5" w:rsidP="00207410">
                  <w:pPr>
                    <w:tabs>
                      <w:tab w:val="left" w:pos="6960"/>
                    </w:tabs>
                    <w:ind w:left="360"/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No: Devuelve para correcciones y </w:t>
                  </w:r>
                  <w:r w:rsidR="0020741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</w:t>
                  </w:r>
                  <w:r w:rsidRPr="00325BF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resa a paso 1.</w:t>
                  </w:r>
                </w:p>
                <w:p w14:paraId="44FCF345" w14:textId="77777777" w:rsidR="004851E5" w:rsidRPr="00325BF6" w:rsidRDefault="004851E5" w:rsidP="004851E5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70D72A9" w14:textId="104ECE59" w:rsidR="004851E5" w:rsidRPr="00325BF6" w:rsidRDefault="004851E5" w:rsidP="00C42F13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325BF6">
                    <w:rPr>
                      <w:rFonts w:ascii="Arial" w:hAnsi="Arial" w:cs="Arial"/>
                      <w:color w:val="404040" w:themeColor="text1" w:themeTint="BF"/>
                    </w:rPr>
                    <w:t>El Profesional Analista coordina peritaje zootécnico</w:t>
                  </w:r>
                  <w:r w:rsidRPr="00325BF6">
                    <w:rPr>
                      <w:rFonts w:ascii="Arial" w:hAnsi="Arial" w:cs="Arial"/>
                      <w:bCs/>
                      <w:iCs/>
                      <w:color w:val="404040" w:themeColor="text1" w:themeTint="BF"/>
                      <w:lang w:val="es-ES_tradnl"/>
                    </w:rPr>
                    <w:t>.</w:t>
                  </w:r>
                </w:p>
                <w:p w14:paraId="19F49A02" w14:textId="77777777" w:rsidR="004851E5" w:rsidRDefault="004851E5" w:rsidP="004851E5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7C505AF" w14:textId="703C1C36" w:rsidR="004851E5" w:rsidRDefault="004851E5" w:rsidP="00C42F13">
                  <w:pPr>
                    <w:pStyle w:val="Prrafodelista"/>
                    <w:numPr>
                      <w:ilvl w:val="0"/>
                      <w:numId w:val="3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</w:t>
                  </w:r>
                  <w:r w:rsidR="00C42F1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aliza peritaje,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mite dictamen y notifica al </w:t>
                  </w:r>
                  <w:r w:rsidR="00C42F1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u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uario por medio del sistema informático.</w:t>
                  </w:r>
                </w:p>
                <w:p w14:paraId="549C0B56" w14:textId="77777777" w:rsidR="004851E5" w:rsidRPr="00325BF6" w:rsidRDefault="004851E5" w:rsidP="004851E5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16BB318" w14:textId="77777777" w:rsidR="004851E5" w:rsidRPr="00325BF6" w:rsidRDefault="004851E5" w:rsidP="004851E5">
                  <w:pPr>
                    <w:tabs>
                      <w:tab w:val="left" w:pos="6960"/>
                    </w:tabs>
                    <w:contextualSpacing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0E859E3D" w:rsidR="00583DC6" w:rsidRPr="00486739" w:rsidRDefault="00583DC6" w:rsidP="00B71627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86739" w:rsidRPr="00486739" w14:paraId="2E502B1E" w14:textId="77777777" w:rsidTr="008B35E9">
              <w:tc>
                <w:tcPr>
                  <w:tcW w:w="398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9FB35A" w14:textId="77777777" w:rsidR="00583DC6" w:rsidRPr="00486739" w:rsidRDefault="00583DC6" w:rsidP="00583DC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46E1609" w14:textId="77777777" w:rsidR="00583DC6" w:rsidRPr="00486739" w:rsidRDefault="00583DC6" w:rsidP="00583DC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2FE39BED" w14:textId="77777777" w:rsidR="00E950B3" w:rsidRPr="0048673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418B7D48" w14:textId="77777777" w:rsidR="000A5881" w:rsidRPr="00486739" w:rsidRDefault="000A5881" w:rsidP="000A588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8673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Pr="0048673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5 días   </w:t>
            </w:r>
            <w:r w:rsidRPr="0048673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48673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 día</w:t>
            </w:r>
          </w:p>
          <w:p w14:paraId="1F520CC6" w14:textId="62EA28FF" w:rsidR="000A5881" w:rsidRPr="00486739" w:rsidRDefault="000A5881" w:rsidP="000A588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8673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48673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Ninguno     </w:t>
            </w:r>
            <w:r w:rsidRPr="0048673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48673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Ninguno</w:t>
            </w:r>
            <w:r w:rsidR="00D4636D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29C0DBB4" w14:textId="77777777" w:rsidR="000A5881" w:rsidRPr="00486739" w:rsidRDefault="000A5881" w:rsidP="000A5881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8673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  <w:r w:rsidRPr="0048673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486739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48673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68986829" w:rsidR="000A5881" w:rsidRPr="00486739" w:rsidRDefault="000A5881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6405DCEA" w14:textId="77777777" w:rsidR="000A5881" w:rsidRPr="00486739" w:rsidRDefault="00E950B3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  <w:r w:rsidRPr="00486739">
        <w:rPr>
          <w:rFonts w:ascii="Arial" w:eastAsia="Times New Roman" w:hAnsi="Arial" w:cs="Arial"/>
          <w:color w:val="404040" w:themeColor="text1" w:themeTint="BF"/>
        </w:rPr>
        <w:lastRenderedPageBreak/>
        <w:tab/>
      </w:r>
      <w:r w:rsidRPr="00486739">
        <w:rPr>
          <w:rFonts w:ascii="Arial" w:eastAsia="Times New Roman" w:hAnsi="Arial" w:cs="Arial"/>
          <w:color w:val="404040" w:themeColor="text1" w:themeTint="BF"/>
        </w:rPr>
        <w:tab/>
      </w:r>
    </w:p>
    <w:p w14:paraId="1D92827F" w14:textId="7BB5CE42" w:rsidR="000A5881" w:rsidRDefault="000A5881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08B6C50C" w14:textId="1DDB5E13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03B4BB99" w14:textId="26B47A4D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74C496B7" w14:textId="121438E9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2CD7F958" w14:textId="68809275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277F7530" w14:textId="5CD6B96F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3494AF11" w14:textId="0E2D68E0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7F1D170A" w14:textId="4AF76F83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117DE2E3" w14:textId="5B08CE73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7BE501DE" w14:textId="72ABCD6F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26A8AE30" w14:textId="138D014F" w:rsidR="004851E5" w:rsidRDefault="004851E5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524D7A8A" w14:textId="14D5BBE1" w:rsidR="00E950B3" w:rsidRPr="00486739" w:rsidRDefault="00E950B3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5847777" w14:textId="77777777" w:rsidR="00E950B3" w:rsidRPr="00486739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486739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486739" w:rsidRPr="00486739" w14:paraId="39674D5F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48673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48673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48673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48673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486739" w:rsidRPr="00486739" w14:paraId="4CF21F80" w14:textId="77777777" w:rsidTr="0077393C">
        <w:tc>
          <w:tcPr>
            <w:tcW w:w="2547" w:type="dxa"/>
          </w:tcPr>
          <w:p w14:paraId="4B101951" w14:textId="77777777" w:rsidR="00E950B3" w:rsidRPr="0048673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2777718F" w:rsidR="00E950B3" w:rsidRPr="00486739" w:rsidRDefault="00A5460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372BB7A2" w:rsidR="00E950B3" w:rsidRPr="00486739" w:rsidRDefault="00C45A1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2DC07FC3" w14:textId="1B22235B" w:rsidR="00E950B3" w:rsidRPr="00486739" w:rsidRDefault="00C45A1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486739" w:rsidRPr="00486739" w14:paraId="5B5093AD" w14:textId="77777777" w:rsidTr="0077393C">
        <w:tc>
          <w:tcPr>
            <w:tcW w:w="2547" w:type="dxa"/>
          </w:tcPr>
          <w:p w14:paraId="7FAF4C29" w14:textId="77777777" w:rsidR="00E950B3" w:rsidRPr="0048673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05506CA1" w:rsidR="00E950B3" w:rsidRPr="00486739" w:rsidRDefault="00A5460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7AFE53BB" w:rsidR="00E950B3" w:rsidRPr="00486739" w:rsidRDefault="00C45A1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874FE68" w14:textId="522F6553" w:rsidR="00E950B3" w:rsidRPr="00486739" w:rsidRDefault="00C45A17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486739" w:rsidRPr="00486739" w14:paraId="609278BC" w14:textId="77777777" w:rsidTr="0077393C">
        <w:tc>
          <w:tcPr>
            <w:tcW w:w="2547" w:type="dxa"/>
          </w:tcPr>
          <w:p w14:paraId="3D3E4105" w14:textId="77777777" w:rsidR="00E950B3" w:rsidRPr="0048673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48673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48673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48673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86739" w:rsidRPr="00486739" w14:paraId="0DC225FA" w14:textId="77777777" w:rsidTr="0077393C">
        <w:tc>
          <w:tcPr>
            <w:tcW w:w="2547" w:type="dxa"/>
          </w:tcPr>
          <w:p w14:paraId="6E2EAE8B" w14:textId="77777777" w:rsidR="00E950B3" w:rsidRPr="00486739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2E142E84" w:rsidR="00E950B3" w:rsidRPr="00486739" w:rsidRDefault="00207D9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5 días</w:t>
            </w:r>
          </w:p>
        </w:tc>
        <w:tc>
          <w:tcPr>
            <w:tcW w:w="2410" w:type="dxa"/>
          </w:tcPr>
          <w:p w14:paraId="4488237C" w14:textId="0BEBD840" w:rsidR="00E950B3" w:rsidRPr="00486739" w:rsidRDefault="00207D9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1</w:t>
            </w:r>
            <w:r w:rsidR="00D4636D">
              <w:rPr>
                <w:rFonts w:ascii="Arial" w:hAnsi="Arial" w:cs="Arial"/>
                <w:color w:val="404040" w:themeColor="text1" w:themeTint="BF"/>
              </w:rPr>
              <w:t xml:space="preserve"> día </w:t>
            </w:r>
          </w:p>
        </w:tc>
        <w:tc>
          <w:tcPr>
            <w:tcW w:w="2693" w:type="dxa"/>
          </w:tcPr>
          <w:p w14:paraId="4D5BE864" w14:textId="77777777" w:rsidR="00E950B3" w:rsidRDefault="00207D9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4</w:t>
            </w:r>
            <w:r w:rsidR="00D4636D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  <w:p w14:paraId="35C62690" w14:textId="7F2F1C41" w:rsidR="00D4636D" w:rsidRPr="00486739" w:rsidRDefault="00D4636D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86739" w:rsidRPr="00486739" w14:paraId="3FE556B2" w14:textId="77777777" w:rsidTr="0077393C">
        <w:tc>
          <w:tcPr>
            <w:tcW w:w="2547" w:type="dxa"/>
          </w:tcPr>
          <w:p w14:paraId="6C379C1E" w14:textId="77777777" w:rsidR="00E950B3" w:rsidRPr="0048673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0028448A" w:rsidR="00E950B3" w:rsidRPr="00486739" w:rsidRDefault="00D4636D" w:rsidP="00D463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71DF246A" w14:textId="087268C1" w:rsidR="00E950B3" w:rsidRPr="00486739" w:rsidRDefault="00D4636D" w:rsidP="00D463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693" w:type="dxa"/>
          </w:tcPr>
          <w:p w14:paraId="1884F630" w14:textId="34A00D02" w:rsidR="00E950B3" w:rsidRPr="00486739" w:rsidRDefault="00D4636D" w:rsidP="00D4636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486739" w:rsidRPr="00486739" w14:paraId="703FBEEF" w14:textId="77777777" w:rsidTr="0077393C">
        <w:tc>
          <w:tcPr>
            <w:tcW w:w="2547" w:type="dxa"/>
          </w:tcPr>
          <w:p w14:paraId="5C3BBA89" w14:textId="77777777" w:rsidR="003A6D09" w:rsidRPr="0048673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0AA9DA4D" w:rsidR="003A6D09" w:rsidRPr="00486739" w:rsidRDefault="00817045" w:rsidP="00817045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Q0.00</w:t>
            </w:r>
          </w:p>
        </w:tc>
        <w:tc>
          <w:tcPr>
            <w:tcW w:w="2410" w:type="dxa"/>
          </w:tcPr>
          <w:p w14:paraId="377F0FB4" w14:textId="1C196A92" w:rsidR="003A6D09" w:rsidRPr="00817045" w:rsidRDefault="00817045" w:rsidP="00817045">
            <w:pPr>
              <w:ind w:left="360"/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Q0.00, s</w:t>
            </w:r>
            <w:r w:rsidR="00D4636D" w:rsidRPr="00817045">
              <w:rPr>
                <w:rFonts w:ascii="Arial" w:hAnsi="Arial" w:cs="Arial"/>
                <w:color w:val="404040" w:themeColor="text1" w:themeTint="BF"/>
              </w:rPr>
              <w:t>egún tarifario vigente</w:t>
            </w:r>
          </w:p>
        </w:tc>
        <w:tc>
          <w:tcPr>
            <w:tcW w:w="2693" w:type="dxa"/>
          </w:tcPr>
          <w:p w14:paraId="208A2F27" w14:textId="2A6CE76D" w:rsidR="003A6D09" w:rsidRPr="00486739" w:rsidRDefault="00AB2BDA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86739" w:rsidRPr="00486739" w14:paraId="215FF4A4" w14:textId="77777777" w:rsidTr="0077393C">
        <w:tc>
          <w:tcPr>
            <w:tcW w:w="2547" w:type="dxa"/>
          </w:tcPr>
          <w:p w14:paraId="588CD9DF" w14:textId="77777777" w:rsidR="003A6D09" w:rsidRPr="0048673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48673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48673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48673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86739" w:rsidRPr="00486739" w14:paraId="0719BAF6" w14:textId="77777777" w:rsidTr="0077393C">
        <w:tc>
          <w:tcPr>
            <w:tcW w:w="2547" w:type="dxa"/>
          </w:tcPr>
          <w:p w14:paraId="7938F04C" w14:textId="77777777" w:rsidR="003A6D09" w:rsidRPr="0048673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48673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48673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48673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486739" w14:paraId="03076750" w14:textId="77777777" w:rsidTr="0077393C">
        <w:tc>
          <w:tcPr>
            <w:tcW w:w="2547" w:type="dxa"/>
          </w:tcPr>
          <w:p w14:paraId="0126247F" w14:textId="77777777" w:rsidR="003A6D09" w:rsidRPr="0048673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48673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48673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48673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8673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E13152B" w14:textId="77777777" w:rsidR="00E950B3" w:rsidRPr="00486739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4D1FF9CD" w14:textId="77777777" w:rsidR="00E950B3" w:rsidRPr="00486739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EBEFC85" w14:textId="6BF02CED" w:rsidR="00E950B3" w:rsidRDefault="00E950B3">
      <w:pPr>
        <w:rPr>
          <w:color w:val="404040" w:themeColor="text1" w:themeTint="BF"/>
        </w:rPr>
      </w:pPr>
    </w:p>
    <w:p w14:paraId="77F87F8C" w14:textId="7FA1D9DF" w:rsidR="00693DB8" w:rsidRDefault="00693DB8">
      <w:pPr>
        <w:rPr>
          <w:color w:val="404040" w:themeColor="text1" w:themeTint="BF"/>
        </w:rPr>
      </w:pPr>
    </w:p>
    <w:p w14:paraId="7F302A55" w14:textId="437107CD" w:rsidR="00693DB8" w:rsidRDefault="00693DB8">
      <w:pPr>
        <w:rPr>
          <w:color w:val="404040" w:themeColor="text1" w:themeTint="BF"/>
        </w:rPr>
      </w:pPr>
    </w:p>
    <w:p w14:paraId="6245221B" w14:textId="67D8EA16" w:rsidR="00693DB8" w:rsidRDefault="00693DB8">
      <w:pPr>
        <w:rPr>
          <w:color w:val="404040" w:themeColor="text1" w:themeTint="BF"/>
        </w:rPr>
      </w:pPr>
    </w:p>
    <w:p w14:paraId="079936BF" w14:textId="20CCA886" w:rsidR="00693DB8" w:rsidRDefault="00693DB8">
      <w:pPr>
        <w:rPr>
          <w:color w:val="404040" w:themeColor="text1" w:themeTint="BF"/>
        </w:rPr>
      </w:pPr>
    </w:p>
    <w:p w14:paraId="6669D64C" w14:textId="7107E38C" w:rsidR="00693DB8" w:rsidRDefault="00693DB8">
      <w:pPr>
        <w:rPr>
          <w:color w:val="404040" w:themeColor="text1" w:themeTint="BF"/>
        </w:rPr>
      </w:pPr>
    </w:p>
    <w:p w14:paraId="56B17402" w14:textId="6B5DC8DF" w:rsidR="00693DB8" w:rsidRDefault="00693DB8">
      <w:pPr>
        <w:rPr>
          <w:color w:val="404040" w:themeColor="text1" w:themeTint="BF"/>
        </w:rPr>
      </w:pPr>
    </w:p>
    <w:p w14:paraId="07F00428" w14:textId="07EA74B0" w:rsidR="00693DB8" w:rsidRDefault="00693DB8">
      <w:pPr>
        <w:rPr>
          <w:color w:val="404040" w:themeColor="text1" w:themeTint="BF"/>
        </w:rPr>
      </w:pPr>
    </w:p>
    <w:p w14:paraId="488B2E7F" w14:textId="0E2C0D41" w:rsidR="00693DB8" w:rsidRDefault="00693DB8">
      <w:pPr>
        <w:rPr>
          <w:color w:val="404040" w:themeColor="text1" w:themeTint="BF"/>
        </w:rPr>
      </w:pPr>
    </w:p>
    <w:p w14:paraId="4B053C25" w14:textId="7D9B84C2" w:rsidR="00693DB8" w:rsidRDefault="00693DB8">
      <w:pPr>
        <w:rPr>
          <w:color w:val="404040" w:themeColor="text1" w:themeTint="BF"/>
        </w:rPr>
      </w:pPr>
    </w:p>
    <w:p w14:paraId="5240FA2A" w14:textId="681B9D85" w:rsidR="00693DB8" w:rsidRDefault="00693DB8">
      <w:pPr>
        <w:rPr>
          <w:color w:val="404040" w:themeColor="text1" w:themeTint="BF"/>
        </w:rPr>
      </w:pPr>
    </w:p>
    <w:p w14:paraId="0676DF9F" w14:textId="1F0C0BD9" w:rsidR="00693DB8" w:rsidRDefault="00693DB8">
      <w:pPr>
        <w:rPr>
          <w:color w:val="404040" w:themeColor="text1" w:themeTint="BF"/>
        </w:rPr>
      </w:pPr>
    </w:p>
    <w:p w14:paraId="2C2F5911" w14:textId="4FA9E1A1" w:rsidR="00693DB8" w:rsidRDefault="00693DB8">
      <w:pPr>
        <w:rPr>
          <w:color w:val="404040" w:themeColor="text1" w:themeTint="BF"/>
        </w:rPr>
      </w:pPr>
    </w:p>
    <w:p w14:paraId="4341B382" w14:textId="4FC7B038" w:rsidR="00693DB8" w:rsidRDefault="00693DB8">
      <w:pPr>
        <w:rPr>
          <w:color w:val="404040" w:themeColor="text1" w:themeTint="BF"/>
        </w:rPr>
      </w:pPr>
    </w:p>
    <w:p w14:paraId="3AC02890" w14:textId="04009A8C" w:rsidR="00693DB8" w:rsidRDefault="000778A8">
      <w:pPr>
        <w:rPr>
          <w:color w:val="404040" w:themeColor="text1" w:themeTint="BF"/>
        </w:rPr>
      </w:pPr>
      <w:r>
        <w:rPr>
          <w:noProof/>
        </w:rPr>
        <w:object w:dxaOrig="1440" w:dyaOrig="1440" w14:anchorId="67B688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pt;height:554.25pt;z-index:251659264;mso-position-horizontal:center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26" DrawAspect="Content" ObjectID="_1740569072" r:id="rId9"/>
        </w:object>
      </w:r>
    </w:p>
    <w:sectPr w:rsidR="00693DB8" w:rsidSect="00946B8C"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ED6F8A" w14:textId="77777777" w:rsidR="000778A8" w:rsidRDefault="000778A8">
      <w:pPr>
        <w:spacing w:after="0" w:line="240" w:lineRule="auto"/>
      </w:pPr>
      <w:r>
        <w:separator/>
      </w:r>
    </w:p>
  </w:endnote>
  <w:endnote w:type="continuationSeparator" w:id="0">
    <w:p w14:paraId="077111B1" w14:textId="77777777" w:rsidR="000778A8" w:rsidRDefault="000778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8129528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0F440706" w14:textId="1CFC036E" w:rsidR="00F4484C" w:rsidRDefault="00F4484C" w:rsidP="00F4484C">
            <w:pPr>
              <w:pStyle w:val="Piedepgina"/>
              <w:jc w:val="right"/>
            </w:pPr>
            <w:r>
              <w:rPr>
                <w:lang w:val="es-ES"/>
              </w:rPr>
              <w:t xml:space="preserve">Pá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42E4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es-ES"/>
              </w:rPr>
              <w:t xml:space="preserve"> 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B42E4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33165BA" w14:textId="23ABA1B7" w:rsidR="00EC4334" w:rsidRDefault="00EC4334">
    <w:pPr>
      <w:pStyle w:val="Piedepgina"/>
      <w:jc w:val="right"/>
    </w:pPr>
  </w:p>
  <w:p w14:paraId="06E3D4FF" w14:textId="77777777" w:rsidR="00EC4334" w:rsidRDefault="00EC433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A24ED82" w14:textId="77777777" w:rsidR="000778A8" w:rsidRDefault="000778A8">
      <w:pPr>
        <w:spacing w:after="0" w:line="240" w:lineRule="auto"/>
      </w:pPr>
      <w:r>
        <w:separator/>
      </w:r>
    </w:p>
  </w:footnote>
  <w:footnote w:type="continuationSeparator" w:id="0">
    <w:p w14:paraId="4C277918" w14:textId="77777777" w:rsidR="000778A8" w:rsidRDefault="000778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482E64AA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571E0B"/>
    <w:multiLevelType w:val="hybridMultilevel"/>
    <w:tmpl w:val="7F7E9A0A"/>
    <w:lvl w:ilvl="0" w:tplc="156E6A60">
      <w:start w:val="1"/>
      <w:numFmt w:val="decimal"/>
      <w:lvlText w:val="%1."/>
      <w:lvlJc w:val="left"/>
      <w:pPr>
        <w:ind w:left="1069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789" w:hanging="360"/>
      </w:pPr>
    </w:lvl>
    <w:lvl w:ilvl="2" w:tplc="100A001B" w:tentative="1">
      <w:start w:val="1"/>
      <w:numFmt w:val="lowerRoman"/>
      <w:lvlText w:val="%3."/>
      <w:lvlJc w:val="right"/>
      <w:pPr>
        <w:ind w:left="2509" w:hanging="180"/>
      </w:pPr>
    </w:lvl>
    <w:lvl w:ilvl="3" w:tplc="100A000F" w:tentative="1">
      <w:start w:val="1"/>
      <w:numFmt w:val="decimal"/>
      <w:lvlText w:val="%4."/>
      <w:lvlJc w:val="left"/>
      <w:pPr>
        <w:ind w:left="3229" w:hanging="360"/>
      </w:pPr>
    </w:lvl>
    <w:lvl w:ilvl="4" w:tplc="100A0019" w:tentative="1">
      <w:start w:val="1"/>
      <w:numFmt w:val="lowerLetter"/>
      <w:lvlText w:val="%5."/>
      <w:lvlJc w:val="left"/>
      <w:pPr>
        <w:ind w:left="3949" w:hanging="360"/>
      </w:pPr>
    </w:lvl>
    <w:lvl w:ilvl="5" w:tplc="100A001B" w:tentative="1">
      <w:start w:val="1"/>
      <w:numFmt w:val="lowerRoman"/>
      <w:lvlText w:val="%6."/>
      <w:lvlJc w:val="right"/>
      <w:pPr>
        <w:ind w:left="4669" w:hanging="180"/>
      </w:pPr>
    </w:lvl>
    <w:lvl w:ilvl="6" w:tplc="100A000F" w:tentative="1">
      <w:start w:val="1"/>
      <w:numFmt w:val="decimal"/>
      <w:lvlText w:val="%7."/>
      <w:lvlJc w:val="left"/>
      <w:pPr>
        <w:ind w:left="5389" w:hanging="360"/>
      </w:pPr>
    </w:lvl>
    <w:lvl w:ilvl="7" w:tplc="100A0019" w:tentative="1">
      <w:start w:val="1"/>
      <w:numFmt w:val="lowerLetter"/>
      <w:lvlText w:val="%8."/>
      <w:lvlJc w:val="left"/>
      <w:pPr>
        <w:ind w:left="6109" w:hanging="360"/>
      </w:pPr>
    </w:lvl>
    <w:lvl w:ilvl="8" w:tplc="100A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225E3D"/>
    <w:multiLevelType w:val="hybridMultilevel"/>
    <w:tmpl w:val="4F00219A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5B50261"/>
    <w:multiLevelType w:val="hybridMultilevel"/>
    <w:tmpl w:val="56988A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D825B2"/>
    <w:multiLevelType w:val="hybridMultilevel"/>
    <w:tmpl w:val="1C58D8EE"/>
    <w:lvl w:ilvl="0" w:tplc="C696032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2032614D"/>
    <w:multiLevelType w:val="hybridMultilevel"/>
    <w:tmpl w:val="51966596"/>
    <w:lvl w:ilvl="0" w:tplc="100A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98C297C"/>
    <w:multiLevelType w:val="hybridMultilevel"/>
    <w:tmpl w:val="FBD49C68"/>
    <w:lvl w:ilvl="0" w:tplc="EB98E65A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4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6" w15:restartNumberingAfterBreak="0">
    <w:nsid w:val="32B50924"/>
    <w:multiLevelType w:val="hybridMultilevel"/>
    <w:tmpl w:val="7F7E9A0A"/>
    <w:lvl w:ilvl="0" w:tplc="156E6A60">
      <w:start w:val="1"/>
      <w:numFmt w:val="decimal"/>
      <w:lvlText w:val="%1."/>
      <w:lvlJc w:val="left"/>
      <w:pPr>
        <w:ind w:left="360" w:hanging="360"/>
      </w:pPr>
      <w:rPr>
        <w:rFonts w:ascii="Arial" w:eastAsia="Times New Roman" w:hAnsi="Arial" w:cs="Arial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4BC3C16"/>
    <w:multiLevelType w:val="hybridMultilevel"/>
    <w:tmpl w:val="AA146618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E974D1"/>
    <w:multiLevelType w:val="hybridMultilevel"/>
    <w:tmpl w:val="68B09DE0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6314ECA"/>
    <w:multiLevelType w:val="hybridMultilevel"/>
    <w:tmpl w:val="5212F71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F67070"/>
    <w:multiLevelType w:val="hybridMultilevel"/>
    <w:tmpl w:val="AC9C58D0"/>
    <w:lvl w:ilvl="0" w:tplc="134A7128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1646E4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9"/>
  </w:num>
  <w:num w:numId="2">
    <w:abstractNumId w:val="7"/>
  </w:num>
  <w:num w:numId="3">
    <w:abstractNumId w:val="2"/>
  </w:num>
  <w:num w:numId="4">
    <w:abstractNumId w:val="28"/>
  </w:num>
  <w:num w:numId="5">
    <w:abstractNumId w:val="20"/>
  </w:num>
  <w:num w:numId="6">
    <w:abstractNumId w:val="25"/>
  </w:num>
  <w:num w:numId="7">
    <w:abstractNumId w:val="0"/>
  </w:num>
  <w:num w:numId="8">
    <w:abstractNumId w:val="24"/>
  </w:num>
  <w:num w:numId="9">
    <w:abstractNumId w:val="26"/>
  </w:num>
  <w:num w:numId="10">
    <w:abstractNumId w:val="10"/>
  </w:num>
  <w:num w:numId="11">
    <w:abstractNumId w:val="5"/>
  </w:num>
  <w:num w:numId="12">
    <w:abstractNumId w:val="14"/>
  </w:num>
  <w:num w:numId="13">
    <w:abstractNumId w:val="13"/>
  </w:num>
  <w:num w:numId="14">
    <w:abstractNumId w:val="1"/>
  </w:num>
  <w:num w:numId="15">
    <w:abstractNumId w:val="15"/>
  </w:num>
  <w:num w:numId="16">
    <w:abstractNumId w:val="3"/>
  </w:num>
  <w:num w:numId="17">
    <w:abstractNumId w:val="4"/>
  </w:num>
  <w:num w:numId="18">
    <w:abstractNumId w:val="27"/>
  </w:num>
  <w:num w:numId="19">
    <w:abstractNumId w:val="8"/>
  </w:num>
  <w:num w:numId="20">
    <w:abstractNumId w:val="22"/>
  </w:num>
  <w:num w:numId="21">
    <w:abstractNumId w:val="6"/>
  </w:num>
  <w:num w:numId="22">
    <w:abstractNumId w:val="9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3"/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8"/>
  </w:num>
  <w:num w:numId="28">
    <w:abstractNumId w:val="11"/>
  </w:num>
  <w:num w:numId="29">
    <w:abstractNumId w:val="17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17E08"/>
    <w:rsid w:val="00017EA4"/>
    <w:rsid w:val="00026899"/>
    <w:rsid w:val="000309FB"/>
    <w:rsid w:val="00032C43"/>
    <w:rsid w:val="00044F26"/>
    <w:rsid w:val="0004611A"/>
    <w:rsid w:val="00057AD8"/>
    <w:rsid w:val="00073DC9"/>
    <w:rsid w:val="000778A8"/>
    <w:rsid w:val="00085EAF"/>
    <w:rsid w:val="00087A1D"/>
    <w:rsid w:val="00093D11"/>
    <w:rsid w:val="000A5881"/>
    <w:rsid w:val="000B12D8"/>
    <w:rsid w:val="000B3A34"/>
    <w:rsid w:val="000B3B0E"/>
    <w:rsid w:val="000B46ED"/>
    <w:rsid w:val="000B49FD"/>
    <w:rsid w:val="001106E5"/>
    <w:rsid w:val="00114307"/>
    <w:rsid w:val="001371F6"/>
    <w:rsid w:val="0015756B"/>
    <w:rsid w:val="00176FFD"/>
    <w:rsid w:val="00192150"/>
    <w:rsid w:val="00197550"/>
    <w:rsid w:val="001A1F99"/>
    <w:rsid w:val="001A510A"/>
    <w:rsid w:val="001B0918"/>
    <w:rsid w:val="001B168D"/>
    <w:rsid w:val="001C64BF"/>
    <w:rsid w:val="001C7F54"/>
    <w:rsid w:val="001D0F71"/>
    <w:rsid w:val="001D2449"/>
    <w:rsid w:val="001D2DFD"/>
    <w:rsid w:val="001E52F0"/>
    <w:rsid w:val="001E6694"/>
    <w:rsid w:val="00205C08"/>
    <w:rsid w:val="00207410"/>
    <w:rsid w:val="00207D9A"/>
    <w:rsid w:val="002145D5"/>
    <w:rsid w:val="00230D54"/>
    <w:rsid w:val="00240BA6"/>
    <w:rsid w:val="002424FC"/>
    <w:rsid w:val="00242908"/>
    <w:rsid w:val="0025655C"/>
    <w:rsid w:val="002730DD"/>
    <w:rsid w:val="00277AF2"/>
    <w:rsid w:val="00277B13"/>
    <w:rsid w:val="00284A56"/>
    <w:rsid w:val="002924C5"/>
    <w:rsid w:val="00297C25"/>
    <w:rsid w:val="002A4BD7"/>
    <w:rsid w:val="002B7281"/>
    <w:rsid w:val="002C2CF5"/>
    <w:rsid w:val="002D0B70"/>
    <w:rsid w:val="002E0FC6"/>
    <w:rsid w:val="002E1152"/>
    <w:rsid w:val="003124AD"/>
    <w:rsid w:val="00312572"/>
    <w:rsid w:val="003146FB"/>
    <w:rsid w:val="00315F0D"/>
    <w:rsid w:val="00322DA6"/>
    <w:rsid w:val="00334F0F"/>
    <w:rsid w:val="00337839"/>
    <w:rsid w:val="0034703F"/>
    <w:rsid w:val="0035130A"/>
    <w:rsid w:val="00354973"/>
    <w:rsid w:val="00355870"/>
    <w:rsid w:val="00360181"/>
    <w:rsid w:val="00370F06"/>
    <w:rsid w:val="0037202B"/>
    <w:rsid w:val="00373B4A"/>
    <w:rsid w:val="00373BD9"/>
    <w:rsid w:val="003767F0"/>
    <w:rsid w:val="00381624"/>
    <w:rsid w:val="003829FE"/>
    <w:rsid w:val="00387781"/>
    <w:rsid w:val="003962CB"/>
    <w:rsid w:val="00397619"/>
    <w:rsid w:val="003A6D09"/>
    <w:rsid w:val="003B5D45"/>
    <w:rsid w:val="003C578F"/>
    <w:rsid w:val="003D3527"/>
    <w:rsid w:val="003F5E68"/>
    <w:rsid w:val="003F6A7B"/>
    <w:rsid w:val="004074E4"/>
    <w:rsid w:val="004107FC"/>
    <w:rsid w:val="00415434"/>
    <w:rsid w:val="00416205"/>
    <w:rsid w:val="00420963"/>
    <w:rsid w:val="00421A66"/>
    <w:rsid w:val="0042402E"/>
    <w:rsid w:val="00426C81"/>
    <w:rsid w:val="00427AD6"/>
    <w:rsid w:val="00432FBC"/>
    <w:rsid w:val="0043479E"/>
    <w:rsid w:val="00437457"/>
    <w:rsid w:val="00446059"/>
    <w:rsid w:val="00455DA3"/>
    <w:rsid w:val="00467591"/>
    <w:rsid w:val="004851E5"/>
    <w:rsid w:val="00486739"/>
    <w:rsid w:val="004A20CD"/>
    <w:rsid w:val="004A2905"/>
    <w:rsid w:val="004B227D"/>
    <w:rsid w:val="004B3667"/>
    <w:rsid w:val="004C104A"/>
    <w:rsid w:val="004C2235"/>
    <w:rsid w:val="004C7C29"/>
    <w:rsid w:val="004E1F01"/>
    <w:rsid w:val="004E505C"/>
    <w:rsid w:val="005039A4"/>
    <w:rsid w:val="00510F77"/>
    <w:rsid w:val="005111D7"/>
    <w:rsid w:val="005322B6"/>
    <w:rsid w:val="005444A0"/>
    <w:rsid w:val="0055180D"/>
    <w:rsid w:val="005615D1"/>
    <w:rsid w:val="005758B9"/>
    <w:rsid w:val="00577274"/>
    <w:rsid w:val="0058205F"/>
    <w:rsid w:val="00582995"/>
    <w:rsid w:val="00583DC6"/>
    <w:rsid w:val="00592913"/>
    <w:rsid w:val="0059660B"/>
    <w:rsid w:val="00596A01"/>
    <w:rsid w:val="005A455D"/>
    <w:rsid w:val="005B77FF"/>
    <w:rsid w:val="005C06EA"/>
    <w:rsid w:val="005C1A26"/>
    <w:rsid w:val="005D2630"/>
    <w:rsid w:val="0060313F"/>
    <w:rsid w:val="00603A92"/>
    <w:rsid w:val="00616817"/>
    <w:rsid w:val="006248F5"/>
    <w:rsid w:val="00626B79"/>
    <w:rsid w:val="006355FA"/>
    <w:rsid w:val="0064138D"/>
    <w:rsid w:val="00657AB3"/>
    <w:rsid w:val="00661E5F"/>
    <w:rsid w:val="0066529B"/>
    <w:rsid w:val="00670CD1"/>
    <w:rsid w:val="00673DAF"/>
    <w:rsid w:val="00676A57"/>
    <w:rsid w:val="00692D7E"/>
    <w:rsid w:val="0069325E"/>
    <w:rsid w:val="00693DB8"/>
    <w:rsid w:val="006B0BD3"/>
    <w:rsid w:val="006B2827"/>
    <w:rsid w:val="006B3891"/>
    <w:rsid w:val="006B3FEE"/>
    <w:rsid w:val="006C0FD8"/>
    <w:rsid w:val="006C22BC"/>
    <w:rsid w:val="006D30EE"/>
    <w:rsid w:val="006F08D9"/>
    <w:rsid w:val="00701055"/>
    <w:rsid w:val="00702C35"/>
    <w:rsid w:val="00716167"/>
    <w:rsid w:val="0072284E"/>
    <w:rsid w:val="00736F6B"/>
    <w:rsid w:val="00740DB7"/>
    <w:rsid w:val="0074218D"/>
    <w:rsid w:val="00742850"/>
    <w:rsid w:val="00742ECE"/>
    <w:rsid w:val="007437B0"/>
    <w:rsid w:val="007451C8"/>
    <w:rsid w:val="0075587B"/>
    <w:rsid w:val="00761A16"/>
    <w:rsid w:val="007636EF"/>
    <w:rsid w:val="00763928"/>
    <w:rsid w:val="007676C9"/>
    <w:rsid w:val="00780080"/>
    <w:rsid w:val="0078153D"/>
    <w:rsid w:val="007972C2"/>
    <w:rsid w:val="007A74DE"/>
    <w:rsid w:val="007B7AF5"/>
    <w:rsid w:val="007C670B"/>
    <w:rsid w:val="007D6D47"/>
    <w:rsid w:val="007E36FC"/>
    <w:rsid w:val="007F62F1"/>
    <w:rsid w:val="008103F9"/>
    <w:rsid w:val="00812A53"/>
    <w:rsid w:val="00817045"/>
    <w:rsid w:val="008225D5"/>
    <w:rsid w:val="0082595F"/>
    <w:rsid w:val="00837D3D"/>
    <w:rsid w:val="00862C78"/>
    <w:rsid w:val="008630C7"/>
    <w:rsid w:val="0086582F"/>
    <w:rsid w:val="00865A05"/>
    <w:rsid w:val="00881778"/>
    <w:rsid w:val="008A0854"/>
    <w:rsid w:val="008B0A1D"/>
    <w:rsid w:val="008B35E9"/>
    <w:rsid w:val="008B4681"/>
    <w:rsid w:val="008C6E2D"/>
    <w:rsid w:val="008D296B"/>
    <w:rsid w:val="008D3102"/>
    <w:rsid w:val="008E648A"/>
    <w:rsid w:val="008F4F2E"/>
    <w:rsid w:val="008F62E2"/>
    <w:rsid w:val="008F651B"/>
    <w:rsid w:val="008F7146"/>
    <w:rsid w:val="00917B8F"/>
    <w:rsid w:val="00924E07"/>
    <w:rsid w:val="0092660D"/>
    <w:rsid w:val="009274C4"/>
    <w:rsid w:val="0093103B"/>
    <w:rsid w:val="0093235A"/>
    <w:rsid w:val="00932482"/>
    <w:rsid w:val="00940D63"/>
    <w:rsid w:val="00945750"/>
    <w:rsid w:val="00976052"/>
    <w:rsid w:val="009830FF"/>
    <w:rsid w:val="009849C3"/>
    <w:rsid w:val="00992096"/>
    <w:rsid w:val="009A172E"/>
    <w:rsid w:val="009A2066"/>
    <w:rsid w:val="009A6F33"/>
    <w:rsid w:val="009A7B9D"/>
    <w:rsid w:val="009B2740"/>
    <w:rsid w:val="009B326E"/>
    <w:rsid w:val="009B59D1"/>
    <w:rsid w:val="009B6D3F"/>
    <w:rsid w:val="009C284D"/>
    <w:rsid w:val="009D2955"/>
    <w:rsid w:val="00A05BF0"/>
    <w:rsid w:val="00A12E4B"/>
    <w:rsid w:val="00A216EA"/>
    <w:rsid w:val="00A35398"/>
    <w:rsid w:val="00A41D79"/>
    <w:rsid w:val="00A426D9"/>
    <w:rsid w:val="00A4744B"/>
    <w:rsid w:val="00A51F79"/>
    <w:rsid w:val="00A53977"/>
    <w:rsid w:val="00A54606"/>
    <w:rsid w:val="00A557D7"/>
    <w:rsid w:val="00A64897"/>
    <w:rsid w:val="00A656F5"/>
    <w:rsid w:val="00A751C1"/>
    <w:rsid w:val="00A90973"/>
    <w:rsid w:val="00A932CF"/>
    <w:rsid w:val="00AB2BDA"/>
    <w:rsid w:val="00AC5BAB"/>
    <w:rsid w:val="00AD5FCB"/>
    <w:rsid w:val="00AE1633"/>
    <w:rsid w:val="00AE2FDE"/>
    <w:rsid w:val="00AE3467"/>
    <w:rsid w:val="00AF1B59"/>
    <w:rsid w:val="00AF4668"/>
    <w:rsid w:val="00AF5A77"/>
    <w:rsid w:val="00B036B2"/>
    <w:rsid w:val="00B05601"/>
    <w:rsid w:val="00B12BA6"/>
    <w:rsid w:val="00B2421C"/>
    <w:rsid w:val="00B4068B"/>
    <w:rsid w:val="00B43818"/>
    <w:rsid w:val="00B71627"/>
    <w:rsid w:val="00B730A2"/>
    <w:rsid w:val="00B91775"/>
    <w:rsid w:val="00B92737"/>
    <w:rsid w:val="00BB2BF6"/>
    <w:rsid w:val="00BC1809"/>
    <w:rsid w:val="00C01C1B"/>
    <w:rsid w:val="00C07844"/>
    <w:rsid w:val="00C1375A"/>
    <w:rsid w:val="00C15F20"/>
    <w:rsid w:val="00C348C5"/>
    <w:rsid w:val="00C42F13"/>
    <w:rsid w:val="00C44AB4"/>
    <w:rsid w:val="00C45A17"/>
    <w:rsid w:val="00C629E1"/>
    <w:rsid w:val="00C6648C"/>
    <w:rsid w:val="00C82572"/>
    <w:rsid w:val="00C82595"/>
    <w:rsid w:val="00C95E6E"/>
    <w:rsid w:val="00CA0E67"/>
    <w:rsid w:val="00CA5053"/>
    <w:rsid w:val="00CB46F2"/>
    <w:rsid w:val="00CC76B7"/>
    <w:rsid w:val="00CD18E5"/>
    <w:rsid w:val="00CF3894"/>
    <w:rsid w:val="00D043D0"/>
    <w:rsid w:val="00D36DB4"/>
    <w:rsid w:val="00D4636D"/>
    <w:rsid w:val="00D4715C"/>
    <w:rsid w:val="00D51383"/>
    <w:rsid w:val="00D5139C"/>
    <w:rsid w:val="00D7227F"/>
    <w:rsid w:val="00D74FC3"/>
    <w:rsid w:val="00D76DE7"/>
    <w:rsid w:val="00D8527E"/>
    <w:rsid w:val="00DB42E4"/>
    <w:rsid w:val="00DB4EF4"/>
    <w:rsid w:val="00DB5411"/>
    <w:rsid w:val="00DB6AF5"/>
    <w:rsid w:val="00DC0C86"/>
    <w:rsid w:val="00DC2F87"/>
    <w:rsid w:val="00DC4B38"/>
    <w:rsid w:val="00DE4D0E"/>
    <w:rsid w:val="00DE7897"/>
    <w:rsid w:val="00DF20B7"/>
    <w:rsid w:val="00DF43B8"/>
    <w:rsid w:val="00E034A8"/>
    <w:rsid w:val="00E07C6F"/>
    <w:rsid w:val="00E12C38"/>
    <w:rsid w:val="00E15EC0"/>
    <w:rsid w:val="00E223E3"/>
    <w:rsid w:val="00E226B9"/>
    <w:rsid w:val="00E35D11"/>
    <w:rsid w:val="00E45A69"/>
    <w:rsid w:val="00E53A11"/>
    <w:rsid w:val="00E53BC8"/>
    <w:rsid w:val="00E563DD"/>
    <w:rsid w:val="00E64C32"/>
    <w:rsid w:val="00E6542A"/>
    <w:rsid w:val="00E67A9C"/>
    <w:rsid w:val="00E704D3"/>
    <w:rsid w:val="00E70C61"/>
    <w:rsid w:val="00E7264F"/>
    <w:rsid w:val="00E92BC2"/>
    <w:rsid w:val="00E950B3"/>
    <w:rsid w:val="00E96D10"/>
    <w:rsid w:val="00E97FD9"/>
    <w:rsid w:val="00EB2D6A"/>
    <w:rsid w:val="00EC3A24"/>
    <w:rsid w:val="00EC4334"/>
    <w:rsid w:val="00EC691A"/>
    <w:rsid w:val="00ED1B95"/>
    <w:rsid w:val="00ED4508"/>
    <w:rsid w:val="00ED59D8"/>
    <w:rsid w:val="00EE54E4"/>
    <w:rsid w:val="00EF7B8D"/>
    <w:rsid w:val="00F01AF0"/>
    <w:rsid w:val="00F02E5D"/>
    <w:rsid w:val="00F053B1"/>
    <w:rsid w:val="00F068D0"/>
    <w:rsid w:val="00F07C51"/>
    <w:rsid w:val="00F125CE"/>
    <w:rsid w:val="00F33127"/>
    <w:rsid w:val="00F444FF"/>
    <w:rsid w:val="00F4484C"/>
    <w:rsid w:val="00F5087D"/>
    <w:rsid w:val="00F543E9"/>
    <w:rsid w:val="00F76FA4"/>
    <w:rsid w:val="00F841BD"/>
    <w:rsid w:val="00FB6669"/>
    <w:rsid w:val="00FD205E"/>
    <w:rsid w:val="00FD3249"/>
    <w:rsid w:val="00FE3C4C"/>
    <w:rsid w:val="00FF22EF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EC433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C43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9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5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47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A761F7-FEF5-47E1-96C8-27FADFA13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5</Pages>
  <Words>658</Words>
  <Characters>3620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Gabriel Antonio Lara Hernandez</cp:lastModifiedBy>
  <cp:revision>27</cp:revision>
  <cp:lastPrinted>2022-08-19T21:11:00Z</cp:lastPrinted>
  <dcterms:created xsi:type="dcterms:W3CDTF">2022-12-20T18:18:00Z</dcterms:created>
  <dcterms:modified xsi:type="dcterms:W3CDTF">2023-03-17T20:38:00Z</dcterms:modified>
</cp:coreProperties>
</file>